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D416F1">
        <w:rPr>
          <w:rFonts w:ascii="Times New Roman" w:hAnsi="Times New Roman" w:cs="Times New Roman"/>
          <w:sz w:val="24"/>
          <w:szCs w:val="24"/>
        </w:rPr>
        <w:t>Новиков Ян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D416F1">
        <w:rPr>
          <w:rFonts w:ascii="Times New Roman" w:hAnsi="Times New Roman" w:cs="Times New Roman"/>
          <w:sz w:val="24"/>
          <w:szCs w:val="24"/>
        </w:rPr>
        <w:t>19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A96DE4">
        <w:rPr>
          <w:rFonts w:ascii="Times New Roman" w:hAnsi="Times New Roman" w:cs="Times New Roman"/>
          <w:sz w:val="24"/>
          <w:szCs w:val="24"/>
        </w:rPr>
        <w:t xml:space="preserve">Справочник </w:t>
      </w:r>
      <w:r w:rsidR="00D416F1">
        <w:rPr>
          <w:rFonts w:ascii="Times New Roman" w:hAnsi="Times New Roman" w:cs="Times New Roman"/>
          <w:sz w:val="24"/>
          <w:szCs w:val="24"/>
        </w:rPr>
        <w:t xml:space="preserve">отелей </w:t>
      </w:r>
      <w:r w:rsidR="001C3E2A">
        <w:rPr>
          <w:rFonts w:ascii="Times New Roman" w:hAnsi="Times New Roman" w:cs="Times New Roman"/>
          <w:sz w:val="24"/>
          <w:szCs w:val="24"/>
        </w:rPr>
        <w:t>города</w:t>
      </w:r>
      <w:r w:rsidR="00D416F1">
        <w:rPr>
          <w:rFonts w:ascii="Times New Roman" w:hAnsi="Times New Roman" w:cs="Times New Roman"/>
          <w:sz w:val="24"/>
          <w:szCs w:val="24"/>
        </w:rPr>
        <w:t xml:space="preserve"> Зеленодольск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A96DE4" w:rsidRPr="00A96DE4" w:rsidRDefault="00A96DE4" w:rsidP="00A96D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Программа предназначена для предоставления справочной информации пользователям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грамма реализована в среде Windows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>тки Microsoft Visual Studio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A96DE4" w:rsidRPr="00A96DE4" w:rsidRDefault="00A96DE4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6DE4">
        <w:rPr>
          <w:rFonts w:ascii="Times New Roman" w:hAnsi="Times New Roman" w:cs="Times New Roman"/>
          <w:sz w:val="24"/>
          <w:szCs w:val="24"/>
        </w:rPr>
        <w:t xml:space="preserve">Отображение </w:t>
      </w:r>
      <w:r w:rsidR="001C3E2A">
        <w:rPr>
          <w:rFonts w:ascii="Times New Roman" w:hAnsi="Times New Roman" w:cs="Times New Roman"/>
          <w:sz w:val="24"/>
          <w:szCs w:val="24"/>
        </w:rPr>
        <w:t>учреждений</w:t>
      </w:r>
      <w:r w:rsidRPr="00A96DE4">
        <w:rPr>
          <w:rFonts w:ascii="Times New Roman" w:hAnsi="Times New Roman" w:cs="Times New Roman"/>
          <w:sz w:val="24"/>
          <w:szCs w:val="24"/>
        </w:rPr>
        <w:t xml:space="preserve"> на карте в режиме реального времени</w:t>
      </w:r>
    </w:p>
    <w:p w:rsidR="00A96DE4" w:rsidRPr="00A96DE4" w:rsidRDefault="001C3E2A" w:rsidP="00A96DE4">
      <w:pPr>
        <w:pStyle w:val="a7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грузка информации о выбранного учреждения </w:t>
      </w:r>
      <w:r w:rsidR="00A96DE4" w:rsidRPr="00A96DE4">
        <w:rPr>
          <w:rFonts w:ascii="Times New Roman" w:hAnsi="Times New Roman" w:cs="Times New Roman"/>
          <w:sz w:val="24"/>
          <w:szCs w:val="24"/>
        </w:rPr>
        <w:t>в Word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2pt;height:352.5pt" o:ole="">
            <v:imagedata r:id="rId5" o:title=""/>
          </v:shape>
          <o:OLEObject Type="Embed" ProgID="Visio.Drawing.11" ShapeID="_x0000_i1025" DrawAspect="Content" ObjectID="_1746084366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25BBE86" wp14:editId="2861A415">
            <wp:extent cx="4909716" cy="4729187"/>
            <wp:effectExtent l="0" t="0" r="5715" b="0"/>
            <wp:docPr id="8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09716" cy="4729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B973F1" w:rsidRDefault="00B973F1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27). Стартовое окно разделено на две части. В правой части расположен блок фильтрации и поиска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>отелей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города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Ниже слева находятся два списка. Первый список – это карточ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Второй список – услуги, предоставляемые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>отелем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. В левой части окна находится карта с метками. Каждая метка соответс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>вует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>отелю</w:t>
            </w:r>
            <w:r w:rsidRPr="00B973F1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Есть три режима отображения меток:</w:t>
            </w:r>
          </w:p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92F4C" w:rsidRDefault="00D416F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B9BDE22" wp14:editId="75A56E61">
                  <wp:extent cx="3412886" cy="2663547"/>
                  <wp:effectExtent l="0" t="0" r="0" b="381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7530" cy="26749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я все метки для всех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 город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, которые есть в баз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E40443" w:rsidRPr="00A96DE4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0B9BDE22" wp14:editId="75A56E61">
                  <wp:extent cx="4465308" cy="3484897"/>
                  <wp:effectExtent l="0" t="0" r="0" b="127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4179" cy="3491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 На карте отображаютс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я метки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тип 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которых был выбран в выпадающем списк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ВЫБИРАЕШЬ ТИП В ВЫПАДАЮЩЕМ СПИСКЕ. НА КАРТЕ ПОЯВЯТСЯ ТОЛЬКО ЭТИ МЕТКИ.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0CBD5CE" wp14:editId="6FD1DD68">
                  <wp:extent cx="2131274" cy="3148642"/>
                  <wp:effectExtent l="0" t="0" r="254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5690" cy="31551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ab/>
              <w:t>На карте отобра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ется единственная метка,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ранного учреждения</w:t>
            </w:r>
            <w:r w:rsidRPr="00A96DE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КАРТОЧКУ ЛЮБОГО УЧЕБНОГО ЗАВЕДЕНИЯ В СПИСКЕ И НАЖИМАЕШЬ НА КНОПКУ</w:t>
            </w:r>
          </w:p>
          <w:p w:rsid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7F518C" wp14:editId="245235A0">
                  <wp:extent cx="3246755" cy="449834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98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A96DE4" w:rsidRDefault="00E40443" w:rsidP="001C3E2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Если навести курсор мыши на метку то появится всплывающая подсказка с названием и адресом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НАВОДИШЬ КУРСОР МЫШИ НА МЕТКУ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ADB66B" wp14:editId="76778E9E">
                  <wp:extent cx="3246755" cy="1637030"/>
                  <wp:effectExtent l="0" t="0" r="0" b="127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3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E40443" w:rsidRPr="00E40443" w:rsidRDefault="00E40443" w:rsidP="00D416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вывести информацию об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учреждени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ord</w:t>
            </w:r>
            <w:r w:rsidRPr="00E4044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до выбрать карточку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>оте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щелкнуть по кнопке. ВЫБИРАЕШЬ КАРТОЧКУ И НАЖИМАЕШЬ. ОТОБРАЗИТСЯ ДОКУМЕНТ.</w:t>
            </w:r>
          </w:p>
        </w:tc>
        <w:tc>
          <w:tcPr>
            <w:tcW w:w="532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D416F1">
              <w:rPr>
                <w:noProof/>
                <w:lang w:eastAsia="ru-RU"/>
              </w:rPr>
              <w:drawing>
                <wp:inline distT="0" distB="0" distL="0" distR="0" wp14:anchorId="20188204" wp14:editId="46AA6114">
                  <wp:extent cx="3067050" cy="3762375"/>
                  <wp:effectExtent l="0" t="0" r="0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050" cy="376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же можно посмотреть более подробную информацию в дополнительном окне, которое отображается после выбора карточки и нажатия на кнопку ПОДРОБНЕЕ. НАЖИМАЕШЬ НА НЕЁю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EB972C1" wp14:editId="505036D5">
                  <wp:extent cx="2695575" cy="3314700"/>
                  <wp:effectExtent l="0" t="0" r="952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331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Pr="00B973F1" w:rsidRDefault="00E40443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:rsidR="00A96DE4" w:rsidRPr="00E40443" w:rsidRDefault="00E4044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, чтобы отобразить панель администратора необходимо щелкнуть по кнопке в правом верхнем углу. Ввести Логин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пароль(2).</w:t>
            </w:r>
          </w:p>
          <w:p w:rsidR="00A96DE4" w:rsidRPr="00A96DE4" w:rsidRDefault="00A96DE4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54524F" wp14:editId="7A3F567B">
                  <wp:extent cx="2706370" cy="1886585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6370" cy="1886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F3C17C5" wp14:editId="1F8BB341">
                  <wp:extent cx="3246755" cy="201993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1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E4044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4045" w:type="dxa"/>
          </w:tcPr>
          <w:p w:rsidR="00E40443" w:rsidRPr="00E40443" w:rsidRDefault="00B973F1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Для того чтобы открыть окно администратора </w:t>
            </w:r>
            <w:r w:rsidR="00E40443">
              <w:rPr>
                <w:rFonts w:ascii="Times New Roman" w:hAnsi="Times New Roman" w:cs="Times New Roman"/>
                <w:sz w:val="24"/>
                <w:szCs w:val="24"/>
              </w:rPr>
              <w:t>НАЖИМАЕШЬ НА КНОПКУ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994A2D6" wp14:editId="29463B62">
                  <wp:extent cx="3246755" cy="1198880"/>
                  <wp:effectExtent l="0" t="0" r="0" b="127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E40443" w:rsidRPr="00D416F1" w:rsidRDefault="00E40443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>отели</w:t>
            </w:r>
          </w:p>
          <w:p w:rsidR="00C7605A" w:rsidRDefault="00C7605A" w:rsidP="00D416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Данная страница предназначен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а для отображения информации об отелях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город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416F1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>табличном виде, открытия страницы редактирования и добавления, удаления выделенной записи, а также для перехода на страницы Услуг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Категории</w:t>
            </w:r>
            <w:r w:rsidR="00B973F1">
              <w:rPr>
                <w:rFonts w:ascii="Times New Roman" w:hAnsi="Times New Roman" w:cs="Times New Roman"/>
                <w:sz w:val="24"/>
                <w:szCs w:val="24"/>
              </w:rPr>
              <w:t xml:space="preserve"> и 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ВЫБИРА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ШЬ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>ЛЮБУЮ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3E2A">
              <w:rPr>
                <w:rFonts w:ascii="Times New Roman" w:hAnsi="Times New Roman" w:cs="Times New Roman"/>
                <w:sz w:val="24"/>
                <w:szCs w:val="24"/>
              </w:rPr>
              <w:t xml:space="preserve">ЗАПИС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НАЖИМАЕШЬ РЕДАКТИРОВАТЬ</w:t>
            </w:r>
          </w:p>
        </w:tc>
        <w:tc>
          <w:tcPr>
            <w:tcW w:w="5329" w:type="dxa"/>
          </w:tcPr>
          <w:p w:rsidR="00E40443" w:rsidRDefault="00D416F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696777" wp14:editId="09A6664A">
                  <wp:extent cx="3246755" cy="2905760"/>
                  <wp:effectExtent l="0" t="0" r="0" b="889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(Рис.28) Для открытия этой страницы нужно на странице </w:t>
            </w:r>
            <w:r w:rsidR="00D416F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ели города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 w:rsidR="00B013D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Эта страница предназначена для добавления или редактирования сведений об </w:t>
            </w:r>
            <w:r w:rsidR="00D416F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ел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Для </w:t>
            </w:r>
            <w:r w:rsidR="00D416F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еля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ожно задать расположение на карте, щелкнув правой кнопкой мыши в нужной области карты. </w:t>
            </w:r>
          </w:p>
          <w:p w:rsidR="00C7605A" w:rsidRPr="00C7605A" w:rsidRDefault="00C7605A" w:rsidP="00C7605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7605A" w:rsidRDefault="00D416F1" w:rsidP="00992F4C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05EDBB" wp14:editId="50ACC38B">
                  <wp:extent cx="3246755" cy="2905760"/>
                  <wp:effectExtent l="0" t="0" r="0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C7605A" w:rsidRPr="00C7605A" w:rsidRDefault="00C7605A" w:rsidP="00C7605A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КАЗЫВАЕШЬ КАК МОЖНО ИЗМЕНИТЬ КООРДИНАТЫ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ЗАДАТЬ РЕЙТИНГ и РЕДАКТИРОВАТЬ УСЛУГИ</w:t>
            </w:r>
          </w:p>
        </w:tc>
        <w:tc>
          <w:tcPr>
            <w:tcW w:w="5329" w:type="dxa"/>
          </w:tcPr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Default="00C7605A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</w:p>
          <w:p w:rsidR="00C7605A" w:rsidRPr="00C7605A" w:rsidRDefault="00D416F1" w:rsidP="00992F4C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2AD7B6E" wp14:editId="37EB506F">
                  <wp:extent cx="3246755" cy="919480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19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3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атегори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Типы»: эта страница предназначена для просмотра и удаления информации о типах. Добавление и редактирование осуществляется через дополнительную форму.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D416F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6DD093C" wp14:editId="2E68568C">
                  <wp:extent cx="3246755" cy="2905760"/>
                  <wp:effectExtent l="0" t="0" r="0" b="889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Pr="00992F4C" w:rsidRDefault="00D416F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60986E" wp14:editId="62F796FD">
                  <wp:extent cx="3246755" cy="63182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1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Услуги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7605A" w:rsidRP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Услуги»: эта страница предназначена для просмотра и удаления информации об услугах. Добавление и редактирование осуществляется через дополнительную форму. </w:t>
            </w:r>
          </w:p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Pr="00992F4C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C7605A" w:rsidRDefault="00D416F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9745727" wp14:editId="51644226">
                  <wp:extent cx="3246755" cy="2905760"/>
                  <wp:effectExtent l="0" t="0" r="0" b="889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7605A" w:rsidRDefault="00C7605A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</w:p>
          <w:p w:rsidR="00C7605A" w:rsidRPr="00992F4C" w:rsidRDefault="00D416F1" w:rsidP="00C7605A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9A638D" wp14:editId="1D7BD8F3">
                  <wp:extent cx="3246755" cy="631825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1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13DC" w:rsidTr="00E40443">
        <w:tc>
          <w:tcPr>
            <w:tcW w:w="599" w:type="dxa"/>
          </w:tcPr>
          <w:p w:rsidR="00B013DC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5</w:t>
            </w:r>
          </w:p>
        </w:tc>
        <w:tc>
          <w:tcPr>
            <w:tcW w:w="4045" w:type="dxa"/>
          </w:tcPr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ремя работы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013DC" w:rsidRPr="00C7605A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Время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времени работ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>. Добавление и редактирование</w:t>
            </w:r>
            <w:bookmarkStart w:id="0" w:name="_GoBack"/>
            <w:bookmarkEnd w:id="0"/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 осуществляется через дополнительную форму. 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B013DC" w:rsidRDefault="00B013DC" w:rsidP="00B013D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B013DC" w:rsidRDefault="00D416F1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76D700" wp14:editId="6ED6F1FD">
                  <wp:extent cx="3246755" cy="2905760"/>
                  <wp:effectExtent l="0" t="0" r="0" b="889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05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6F1" w:rsidRDefault="00D416F1" w:rsidP="00C7605A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1A5A2A" wp14:editId="31882034">
                  <wp:extent cx="3246755" cy="1022350"/>
                  <wp:effectExtent l="0" t="0" r="0" b="635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022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605A" w:rsidTr="00E40443">
        <w:tc>
          <w:tcPr>
            <w:tcW w:w="599" w:type="dxa"/>
          </w:tcPr>
          <w:p w:rsidR="00C7605A" w:rsidRDefault="00B013DC" w:rsidP="00C7605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7605A" w:rsidRDefault="00C7605A" w:rsidP="00C7605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C7605A" w:rsidRDefault="00C7605A" w:rsidP="00C7605A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110F18"/>
    <w:rsid w:val="00166E28"/>
    <w:rsid w:val="0018433E"/>
    <w:rsid w:val="001C3E2A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903F36"/>
    <w:rsid w:val="0091386A"/>
    <w:rsid w:val="00985F9E"/>
    <w:rsid w:val="00992F4C"/>
    <w:rsid w:val="009F204E"/>
    <w:rsid w:val="00A02ACF"/>
    <w:rsid w:val="00A234F9"/>
    <w:rsid w:val="00A470B7"/>
    <w:rsid w:val="00A96DE4"/>
    <w:rsid w:val="00AA3A5A"/>
    <w:rsid w:val="00B013DC"/>
    <w:rsid w:val="00B90978"/>
    <w:rsid w:val="00B973F1"/>
    <w:rsid w:val="00BA0BF1"/>
    <w:rsid w:val="00BF54B1"/>
    <w:rsid w:val="00C7605A"/>
    <w:rsid w:val="00C92719"/>
    <w:rsid w:val="00CB130E"/>
    <w:rsid w:val="00D34788"/>
    <w:rsid w:val="00D416F1"/>
    <w:rsid w:val="00DC092D"/>
    <w:rsid w:val="00E017E1"/>
    <w:rsid w:val="00E40443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F0EE6C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8</Pages>
  <Words>720</Words>
  <Characters>410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29</cp:revision>
  <dcterms:created xsi:type="dcterms:W3CDTF">2015-06-15T07:34:00Z</dcterms:created>
  <dcterms:modified xsi:type="dcterms:W3CDTF">2023-05-20T07:40:00Z</dcterms:modified>
</cp:coreProperties>
</file>